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D5436" w:rsidRPr="004928F7" w:rsidRDefault="000D5436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970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96"/>
        <w:gridCol w:w="4719"/>
        <w:gridCol w:w="1246"/>
        <w:gridCol w:w="948"/>
        <w:gridCol w:w="1296"/>
      </w:tblGrid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新生心理衛生輔導作業"/>
        <w:bookmarkStart w:id="2" w:name="新生心理衛生普查及處遇"/>
        <w:tc>
          <w:tcPr>
            <w:tcW w:w="471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3" w:name="_Toc161926460"/>
            <w:bookmarkStart w:id="4" w:name="_Toc92798106"/>
            <w:bookmarkStart w:id="5" w:name="_Toc99130110"/>
            <w:r w:rsidRPr="004928F7">
              <w:rPr>
                <w:rStyle w:val="a3"/>
                <w:rFonts w:hint="eastAsia"/>
              </w:rPr>
              <w:t>1120-023新生心理衛生普查及處遇</w:t>
            </w:r>
            <w:bookmarkEnd w:id="1"/>
            <w:bookmarkEnd w:id="2"/>
            <w:bookmarkEnd w:id="3"/>
            <w:bookmarkEnd w:id="4"/>
            <w:bookmarkEnd w:id="5"/>
            <w:r w:rsidRPr="004928F7">
              <w:fldChar w:fldCharType="end"/>
            </w:r>
          </w:p>
        </w:tc>
        <w:tc>
          <w:tcPr>
            <w:tcW w:w="124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44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5436" w:rsidRPr="004928F7" w:rsidRDefault="000D5436" w:rsidP="005327FC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0D5436" w:rsidRPr="004928F7" w:rsidRDefault="000D5436" w:rsidP="005327FC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0D5436" w:rsidRPr="004928F7" w:rsidRDefault="000D5436" w:rsidP="005327FC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4928F7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5436" w:rsidRPr="004928F7" w:rsidRDefault="000D5436" w:rsidP="005327F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，及</w:t>
            </w:r>
            <w:r w:rsidRPr="004928F7">
              <w:rPr>
                <w:rFonts w:ascii="標楷體" w:eastAsia="標楷體" w:hAnsi="標楷體" w:cs="夹发砰-WinCharSetFFFF-H" w:hint="eastAsia"/>
                <w:kern w:val="0"/>
              </w:rPr>
              <w:t>配合法規名稱修改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0D5436" w:rsidRPr="004928F7" w:rsidRDefault="000D5436" w:rsidP="005327F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修改文件名稱，原為「新生心理衛生輔導作業」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調整內容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1.、2.2.、2.4.、2.5.、2.6.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控制重點修改3.2.、3.3.、3.4.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使用表單修改4.2.，刪除4.3.和4.4.，及新增4.3.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6）依據及相關文件修改5.1.、5.2.及5.3.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建緯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5436" w:rsidRPr="004928F7" w:rsidRDefault="000D5436" w:rsidP="005327FC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單位名稱修改為諮商輔導組。</w:t>
            </w:r>
          </w:p>
          <w:p w:rsidR="000D5436" w:rsidRPr="004928F7" w:rsidRDefault="000D5436" w:rsidP="005327F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使用表單4.2.修改為佛光大學學生事務處輔導組轉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介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單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思韵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5436" w:rsidRPr="004928F7" w:rsidRDefault="000D5436" w:rsidP="005327F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配合新版內控格式修改流程圖及適用法規日期。</w:t>
            </w:r>
          </w:p>
          <w:p w:rsidR="000D5436" w:rsidRPr="004928F7" w:rsidRDefault="000D5436" w:rsidP="005327FC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使用表單刪除4.2.及修改條次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修改5.1.和5.3.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5436" w:rsidRPr="004928F7" w:rsidRDefault="000D5436" w:rsidP="005327F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依稽核委員建議修正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D5436" w:rsidRPr="004928F7" w:rsidRDefault="000D5436" w:rsidP="005327FC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控制重點修改3.3.。</w:t>
            </w:r>
          </w:p>
          <w:p w:rsidR="000D5436" w:rsidRPr="004928F7" w:rsidRDefault="000D5436" w:rsidP="005327FC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郭怡君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6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5436" w:rsidRPr="004928F7" w:rsidRDefault="000D5436" w:rsidP="005327F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修改流程以符合實際運作情形。</w:t>
            </w:r>
          </w:p>
          <w:p w:rsidR="000D5436" w:rsidRPr="004928F7" w:rsidRDefault="000D5436" w:rsidP="005327F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重新繪製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、2.4.，新增2.2.1.、2.2.2.、2.3.1.-</w:t>
            </w:r>
            <w:r w:rsidRPr="004928F7">
              <w:rPr>
                <w:rFonts w:ascii="標楷體" w:eastAsia="標楷體" w:hAnsi="標楷體" w:hint="eastAsia"/>
              </w:rPr>
              <w:lastRenderedPageBreak/>
              <w:t>2.3.3.、2.4.1.、2.4.2.、2.3.3.1.、2.3.3.2.，刪除2.5.、2.6.、2.5.1.-2.5.5.、2.6.1.、2.6.2.、2.5.4.1.、2.5.5.1.、2.6.1.1.、2.6.1.2.、2.6.2.1.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3.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使用表單刪除4.1.並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依據及相關文件修改5.1.、5.3.，刪除5.2.後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lastRenderedPageBreak/>
              <w:t>109.1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曾昭源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7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5436" w:rsidRPr="004928F7" w:rsidRDefault="000D5436" w:rsidP="005327F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因應內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稽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建議修改程序以符合實際運作情形。</w:t>
            </w:r>
          </w:p>
          <w:p w:rsidR="000D5436" w:rsidRPr="004928F7" w:rsidRDefault="000D5436" w:rsidP="005327F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作業程序修改2.2.、2.2.2</w:t>
            </w:r>
          </w:p>
          <w:p w:rsidR="000D5436" w:rsidRPr="004928F7" w:rsidRDefault="000D5436" w:rsidP="005327F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 xml:space="preserve"> (2)</w:t>
            </w:r>
            <w:r w:rsidRPr="004928F7">
              <w:rPr>
                <w:rFonts w:ascii="標楷體" w:eastAsia="標楷體" w:hAnsi="標楷體" w:hint="eastAsia"/>
              </w:rPr>
              <w:t xml:space="preserve"> 依據及相關文件修改5.2和新增5.3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曾昭源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0D5436" w:rsidRPr="004928F7" w:rsidTr="005327FC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B522AF" w:rsidRDefault="000D5436" w:rsidP="00C004E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8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5436" w:rsidRPr="00B522AF" w:rsidRDefault="000D5436" w:rsidP="00C004E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/>
                <w:color w:val="FF0000"/>
              </w:rPr>
              <w:t>1.修正原因：因應內</w:t>
            </w:r>
            <w:proofErr w:type="gramStart"/>
            <w:r w:rsidRPr="00B522AF">
              <w:rPr>
                <w:rFonts w:ascii="標楷體" w:eastAsia="標楷體" w:hAnsi="標楷體"/>
                <w:color w:val="FF0000"/>
              </w:rPr>
              <w:t>稽</w:t>
            </w:r>
            <w:proofErr w:type="gramEnd"/>
            <w:r w:rsidRPr="00B522AF">
              <w:rPr>
                <w:rFonts w:ascii="標楷體" w:eastAsia="標楷體" w:hAnsi="標楷體"/>
                <w:color w:val="FF0000"/>
              </w:rPr>
              <w:t>建議修改程序以符合實際運作情形。</w:t>
            </w:r>
          </w:p>
          <w:p w:rsidR="000D5436" w:rsidRPr="00B522AF" w:rsidRDefault="000D5436" w:rsidP="00C004E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/>
                <w:color w:val="FF0000"/>
              </w:rPr>
              <w:t>2.修正處：</w:t>
            </w:r>
          </w:p>
          <w:p w:rsidR="000D5436" w:rsidRPr="00B522AF" w:rsidRDefault="000D5436" w:rsidP="00C004E3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bCs/>
                <w:color w:val="FF0000"/>
                <w:szCs w:val="24"/>
              </w:rPr>
            </w:pPr>
            <w:r w:rsidRPr="00B522AF">
              <w:rPr>
                <w:rFonts w:ascii="標楷體" w:eastAsia="標楷體" w:hAnsi="標楷體" w:hint="eastAsia"/>
                <w:color w:val="FF0000"/>
              </w:rPr>
              <w:t>(1)</w:t>
            </w:r>
            <w:r w:rsidRPr="00B522AF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 xml:space="preserve"> 流程圖修改更新。</w:t>
            </w:r>
          </w:p>
          <w:p w:rsidR="000D5436" w:rsidRPr="00B522AF" w:rsidRDefault="000D5436" w:rsidP="00C004E3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/>
                <w:color w:val="FF0000"/>
              </w:rPr>
              <w:t>(2)</w:t>
            </w:r>
            <w:r w:rsidRPr="00B522AF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 xml:space="preserve"> 修改作業程序2</w:t>
            </w:r>
            <w:r w:rsidRPr="00B522AF">
              <w:rPr>
                <w:rFonts w:ascii="標楷體" w:eastAsia="標楷體" w:hAnsi="標楷體" w:cs="Times New Roman"/>
                <w:bCs/>
                <w:color w:val="FF0000"/>
                <w:szCs w:val="24"/>
              </w:rPr>
              <w:t>.2.</w:t>
            </w:r>
            <w:r w:rsidRPr="00B522AF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、2</w:t>
            </w:r>
            <w:r w:rsidRPr="00B522AF">
              <w:rPr>
                <w:rFonts w:ascii="標楷體" w:eastAsia="標楷體" w:hAnsi="標楷體" w:cs="Times New Roman"/>
                <w:bCs/>
                <w:color w:val="FF0000"/>
                <w:szCs w:val="24"/>
              </w:rPr>
              <w:t>.2.1.</w:t>
            </w:r>
            <w:r w:rsidRPr="00B522AF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、2</w:t>
            </w:r>
            <w:r w:rsidRPr="00B522AF">
              <w:rPr>
                <w:rFonts w:ascii="標楷體" w:eastAsia="標楷體" w:hAnsi="標楷體" w:cs="Times New Roman"/>
                <w:bCs/>
                <w:color w:val="FF0000"/>
                <w:szCs w:val="24"/>
              </w:rPr>
              <w:t>.3.</w:t>
            </w:r>
            <w:r w:rsidRPr="00B522AF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、2</w:t>
            </w:r>
            <w:r w:rsidRPr="00B522AF">
              <w:rPr>
                <w:rFonts w:ascii="標楷體" w:eastAsia="標楷體" w:hAnsi="標楷體" w:cs="Times New Roman"/>
                <w:bCs/>
                <w:color w:val="FF0000"/>
                <w:szCs w:val="24"/>
              </w:rPr>
              <w:t>.3.2.1.</w:t>
            </w:r>
            <w:r w:rsidRPr="00B522AF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B522AF" w:rsidRDefault="000D5436" w:rsidP="00C004E3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bCs/>
                <w:color w:val="FF0000"/>
              </w:rPr>
              <w:t>1</w:t>
            </w:r>
            <w:r w:rsidRPr="00B522AF">
              <w:rPr>
                <w:rFonts w:ascii="標楷體" w:eastAsia="標楷體" w:hAnsi="標楷體"/>
                <w:bCs/>
                <w:color w:val="FF0000"/>
              </w:rPr>
              <w:t>12.11</w:t>
            </w:r>
            <w:r w:rsidRPr="00B522AF">
              <w:rPr>
                <w:rFonts w:ascii="標楷體" w:eastAsia="標楷體" w:hAnsi="標楷體" w:hint="eastAsia"/>
                <w:bCs/>
                <w:color w:val="FF0000"/>
              </w:rPr>
              <w:t>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5436" w:rsidRPr="00B522AF" w:rsidRDefault="000D5436" w:rsidP="00C004E3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B522AF">
              <w:rPr>
                <w:rFonts w:ascii="標楷體" w:eastAsia="標楷體" w:hAnsi="標楷體" w:hint="eastAsia"/>
                <w:bCs/>
                <w:color w:val="FF0000"/>
              </w:rPr>
              <w:t>莊瑞玲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D5436" w:rsidRPr="00450C6F" w:rsidRDefault="000D5436" w:rsidP="00CF48EA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13.1.3</w:t>
            </w:r>
          </w:p>
          <w:p w:rsidR="000D5436" w:rsidRPr="00450C6F" w:rsidRDefault="000D5436" w:rsidP="00CF48EA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1</w:t>
            </w: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2-2</w:t>
            </w:r>
          </w:p>
          <w:p w:rsidR="000D5436" w:rsidRPr="00CF48EA" w:rsidRDefault="000D5436" w:rsidP="00CF48EA">
            <w:pPr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0D5436" w:rsidRPr="004928F7" w:rsidRDefault="000D5436" w:rsidP="002E3C14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D5436" w:rsidRPr="004928F7" w:rsidRDefault="000D5436" w:rsidP="002E3C14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5B9838" wp14:editId="7DEB609A">
                <wp:simplePos x="0" y="0"/>
                <wp:positionH relativeFrom="column">
                  <wp:posOffset>42659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315" name="文字方塊 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0D5436" w:rsidRPr="00CF48EA" w:rsidRDefault="000D5436" w:rsidP="00CF48EA">
                            <w:pPr>
                              <w:rPr>
                                <w:rFonts w:ascii="標楷體" w:eastAsia="標楷體" w:hAnsi="標楷體" w:cs="Times New Roman"/>
                                <w:bCs/>
                                <w:color w:val="FF0000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</w:t>
                            </w:r>
                            <w:r w:rsidRPr="00450C6F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.1.3</w:t>
                            </w:r>
                          </w:p>
                          <w:p w:rsidR="000D5436" w:rsidRPr="00266F89" w:rsidRDefault="000D5436" w:rsidP="002E3C1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D5B9838" id="_x0000_t202" coordsize="21600,21600" o:spt="202" path="m,l,21600r21600,l21600,xe">
                <v:stroke joinstyle="miter"/>
                <v:path gradientshapeok="t" o:connecttype="rect"/>
              </v:shapetype>
              <v:shape id="文字方塊 315" o:spid="_x0000_s1026" type="#_x0000_t202" style="position:absolute;margin-left:335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" fillcolor="window" stroked="f" strokeweight="1pt">
                <v:textbox>
                  <w:txbxContent>
                    <w:p w:rsidR="000D5436" w:rsidRPr="00CF48EA" w:rsidRDefault="000D5436" w:rsidP="00CF48EA">
                      <w:pPr>
                        <w:rPr>
                          <w:rFonts w:ascii="標楷體" w:eastAsia="標楷體" w:hAnsi="標楷體" w:cs="Times New Roman"/>
                          <w:bCs/>
                          <w:color w:val="FF0000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</w:t>
                      </w:r>
                      <w:r w:rsidRPr="00450C6F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.1.3</w:t>
                      </w:r>
                    </w:p>
                    <w:p w:rsidR="000D5436" w:rsidRPr="00266F89" w:rsidRDefault="000D5436" w:rsidP="002E3C1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0"/>
        <w:gridCol w:w="1757"/>
        <w:gridCol w:w="1110"/>
        <w:gridCol w:w="1259"/>
        <w:gridCol w:w="1140"/>
      </w:tblGrid>
      <w:tr w:rsidR="000D5436" w:rsidRPr="004928F7" w:rsidTr="005327FC">
        <w:trPr>
          <w:trHeight w:val="437"/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5436" w:rsidRPr="004928F7" w:rsidTr="005327FC">
        <w:trPr>
          <w:trHeight w:val="554"/>
          <w:jc w:val="center"/>
        </w:trPr>
        <w:tc>
          <w:tcPr>
            <w:tcW w:w="450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757" w:type="dxa"/>
            <w:tcBorders>
              <w:left w:val="single" w:sz="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10" w:type="dxa"/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59" w:type="dxa"/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40" w:type="dxa"/>
            <w:tcBorders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0D5436" w:rsidRPr="004928F7" w:rsidTr="005327FC">
        <w:trPr>
          <w:trHeight w:val="699"/>
          <w:jc w:val="center"/>
        </w:trPr>
        <w:tc>
          <w:tcPr>
            <w:tcW w:w="450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75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10" w:type="dxa"/>
            <w:tcBorders>
              <w:bottom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59" w:type="dxa"/>
            <w:tcBorders>
              <w:bottom w:val="single" w:sz="12" w:space="0" w:color="auto"/>
            </w:tcBorders>
            <w:vAlign w:val="center"/>
          </w:tcPr>
          <w:p w:rsidR="000D5436" w:rsidRPr="004928F7" w:rsidRDefault="000D5436" w:rsidP="00CF48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8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D5436" w:rsidRPr="00CF48EA" w:rsidRDefault="000D5436" w:rsidP="00CF48EA">
            <w:pPr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114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0D5436" w:rsidRPr="004928F7" w:rsidRDefault="000D5436" w:rsidP="002E3C14">
      <w:pPr>
        <w:jc w:val="right"/>
        <w:textAlignment w:val="baseline"/>
        <w:rPr>
          <w:rFonts w:ascii="標楷體" w:eastAsia="標楷體" w:hAnsi="標楷體" w:cs="Times New Roman"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D5436" w:rsidRPr="004928F7" w:rsidRDefault="000D5436" w:rsidP="002E3C1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1.流程圖：</w:t>
      </w:r>
    </w:p>
    <w:p w:rsidR="000D5436" w:rsidRPr="004928F7" w:rsidRDefault="000D5436" w:rsidP="00D97A39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170" w:dyaOrig="13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5pt;height:565.95pt" o:ole="">
            <v:imagedata r:id="rId6" o:title=""/>
          </v:shape>
          <o:OLEObject Type="Embed" ProgID="Visio.Drawing.11" ShapeID="_x0000_i1025" DrawAspect="Content" ObjectID="_1773570876" r:id="rId7"/>
        </w:object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0"/>
        <w:gridCol w:w="1757"/>
        <w:gridCol w:w="1110"/>
        <w:gridCol w:w="1259"/>
        <w:gridCol w:w="1140"/>
      </w:tblGrid>
      <w:tr w:rsidR="000D5436" w:rsidRPr="004928F7" w:rsidTr="005327FC">
        <w:trPr>
          <w:trHeight w:val="437"/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D5436" w:rsidRPr="004928F7" w:rsidTr="005327FC">
        <w:trPr>
          <w:trHeight w:val="554"/>
          <w:jc w:val="center"/>
        </w:trPr>
        <w:tc>
          <w:tcPr>
            <w:tcW w:w="450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757" w:type="dxa"/>
            <w:tcBorders>
              <w:left w:val="single" w:sz="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10" w:type="dxa"/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59" w:type="dxa"/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40" w:type="dxa"/>
            <w:tcBorders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0D5436" w:rsidRPr="004928F7" w:rsidTr="005327FC">
        <w:trPr>
          <w:trHeight w:val="699"/>
          <w:jc w:val="center"/>
        </w:trPr>
        <w:tc>
          <w:tcPr>
            <w:tcW w:w="450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75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10" w:type="dxa"/>
            <w:tcBorders>
              <w:bottom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59" w:type="dxa"/>
            <w:tcBorders>
              <w:bottom w:val="single" w:sz="12" w:space="0" w:color="auto"/>
            </w:tcBorders>
            <w:vAlign w:val="center"/>
          </w:tcPr>
          <w:p w:rsidR="000D5436" w:rsidRPr="004928F7" w:rsidRDefault="000D5436" w:rsidP="005160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8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0D5436" w:rsidRPr="00516058" w:rsidRDefault="000D5436" w:rsidP="00516058">
            <w:pPr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114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0D5436" w:rsidRPr="004928F7" w:rsidRDefault="000D5436" w:rsidP="005327F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0D5436" w:rsidRPr="004928F7" w:rsidRDefault="000D5436" w:rsidP="002E3C14">
      <w:pPr>
        <w:jc w:val="right"/>
        <w:textAlignment w:val="baseline"/>
        <w:rPr>
          <w:rFonts w:ascii="標楷體" w:eastAsia="標楷體" w:hAnsi="標楷體" w:cs="Times New Roman"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0D5436" w:rsidRPr="004928F7" w:rsidRDefault="000D5436" w:rsidP="002E3C1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2.作業程序：</w:t>
      </w:r>
    </w:p>
    <w:p w:rsidR="000D5436" w:rsidRPr="00B522AF" w:rsidRDefault="000D5436" w:rsidP="00D97A3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1.擬定新生心理衛生普查及處遇實施計畫。</w:t>
      </w:r>
    </w:p>
    <w:p w:rsidR="000D5436" w:rsidRPr="00B522AF" w:rsidRDefault="000D5436" w:rsidP="00D97A3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2.</w:t>
      </w:r>
      <w:r w:rsidRPr="00B522AF">
        <w:rPr>
          <w:rFonts w:ascii="標楷體" w:eastAsia="標楷體" w:hAnsi="標楷體" w:cs="Times New Roman" w:hint="eastAsia"/>
          <w:color w:val="FF0000"/>
        </w:rPr>
        <w:t>開學前</w:t>
      </w:r>
      <w:r w:rsidRPr="00B522AF">
        <w:rPr>
          <w:rFonts w:ascii="標楷體" w:eastAsia="標楷體" w:hAnsi="標楷體" w:hint="eastAsia"/>
          <w:color w:val="FF0000"/>
        </w:rPr>
        <w:t>實施</w:t>
      </w:r>
      <w:r w:rsidRPr="00B522AF">
        <w:rPr>
          <w:rFonts w:ascii="標楷體" w:eastAsia="標楷體" w:hAnsi="標楷體" w:hint="eastAsia"/>
        </w:rPr>
        <w:t>新生心理衛生普查</w:t>
      </w:r>
      <w:proofErr w:type="gramStart"/>
      <w:r w:rsidRPr="00B522AF">
        <w:rPr>
          <w:rFonts w:ascii="標楷體" w:eastAsia="標楷體" w:hAnsi="標楷體" w:hint="eastAsia"/>
          <w:color w:val="FF0000"/>
        </w:rPr>
        <w:t>之線上測驗</w:t>
      </w:r>
      <w:proofErr w:type="gramEnd"/>
      <w:r w:rsidRPr="00B522AF">
        <w:rPr>
          <w:rFonts w:ascii="標楷體" w:eastAsia="標楷體" w:hAnsi="標楷體" w:cs="Times New Roman" w:hint="eastAsia"/>
        </w:rPr>
        <w:t>。</w:t>
      </w:r>
    </w:p>
    <w:p w:rsidR="000D5436" w:rsidRPr="00B522AF" w:rsidRDefault="000D5436" w:rsidP="00D97A3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2.1.是，</w:t>
      </w:r>
      <w:r w:rsidRPr="00B522AF">
        <w:rPr>
          <w:rFonts w:ascii="標楷體" w:eastAsia="標楷體" w:hAnsi="標楷體" w:hint="eastAsia"/>
        </w:rPr>
        <w:t>彙整</w:t>
      </w:r>
      <w:r w:rsidRPr="00B522AF">
        <w:rPr>
          <w:rFonts w:ascii="標楷體" w:eastAsia="標楷體" w:hAnsi="標楷體" w:hint="eastAsia"/>
          <w:color w:val="FF0000"/>
        </w:rPr>
        <w:t>普查</w:t>
      </w:r>
      <w:r w:rsidRPr="00B522AF">
        <w:rPr>
          <w:rFonts w:ascii="標楷體" w:eastAsia="標楷體" w:hAnsi="標楷體" w:hint="eastAsia"/>
        </w:rPr>
        <w:t>資料並篩檢高關懷名單</w:t>
      </w:r>
      <w:r w:rsidRPr="00B522AF">
        <w:rPr>
          <w:rFonts w:ascii="標楷體" w:eastAsia="標楷體" w:hAnsi="標楷體" w:cs="Times New Roman" w:hint="eastAsia"/>
        </w:rPr>
        <w:t>。</w:t>
      </w:r>
    </w:p>
    <w:p w:rsidR="000D5436" w:rsidRPr="00B522AF" w:rsidRDefault="000D5436" w:rsidP="00D97A3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2.2.否，邀請學生</w:t>
      </w:r>
      <w:proofErr w:type="gramStart"/>
      <w:r w:rsidRPr="00B522AF">
        <w:rPr>
          <w:rFonts w:ascii="標楷體" w:eastAsia="標楷體" w:hAnsi="標楷體" w:cs="Times New Roman" w:hint="eastAsia"/>
        </w:rPr>
        <w:t>進行補測</w:t>
      </w:r>
      <w:proofErr w:type="gramEnd"/>
      <w:r w:rsidRPr="00B522AF">
        <w:rPr>
          <w:rFonts w:ascii="標楷體" w:eastAsia="標楷體" w:hAnsi="標楷體" w:cs="Times New Roman" w:hint="eastAsia"/>
        </w:rPr>
        <w:t>，</w:t>
      </w:r>
      <w:r w:rsidRPr="00B522AF">
        <w:rPr>
          <w:rFonts w:ascii="標楷體" w:eastAsia="標楷體" w:hAnsi="標楷體" w:cs="Times New Roman" w:hint="eastAsia"/>
          <w:bCs/>
        </w:rPr>
        <w:t>再彙</w:t>
      </w:r>
      <w:r w:rsidRPr="00B522AF">
        <w:rPr>
          <w:rFonts w:ascii="標楷體" w:eastAsia="標楷體" w:hAnsi="標楷體" w:cs="Times New Roman" w:hint="eastAsia"/>
        </w:rPr>
        <w:t>整新生高關懷資料。</w:t>
      </w:r>
    </w:p>
    <w:p w:rsidR="000D5436" w:rsidRPr="00B522AF" w:rsidRDefault="000D5436" w:rsidP="00D97A3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  <w:r w:rsidRPr="00B522AF">
        <w:rPr>
          <w:rFonts w:ascii="標楷體" w:eastAsia="標楷體" w:hAnsi="標楷體" w:cs="Times New Roman" w:hint="eastAsia"/>
        </w:rPr>
        <w:t>2.3.</w:t>
      </w:r>
      <w:r w:rsidRPr="00B522AF">
        <w:rPr>
          <w:rFonts w:ascii="標楷體" w:eastAsia="標楷體" w:hAnsi="標楷體" w:hint="eastAsia"/>
        </w:rPr>
        <w:t>彙整</w:t>
      </w:r>
      <w:r w:rsidRPr="00B522AF">
        <w:rPr>
          <w:rFonts w:ascii="標楷體" w:eastAsia="標楷體" w:hAnsi="標楷體" w:hint="eastAsia"/>
          <w:color w:val="FF0000"/>
        </w:rPr>
        <w:t>普查資料並篩檢</w:t>
      </w:r>
      <w:r w:rsidRPr="00B522AF">
        <w:rPr>
          <w:rFonts w:ascii="標楷體" w:eastAsia="標楷體" w:hAnsi="標楷體" w:hint="eastAsia"/>
        </w:rPr>
        <w:t>高關懷名單</w:t>
      </w:r>
      <w:r w:rsidRPr="00B522AF">
        <w:rPr>
          <w:rFonts w:ascii="標楷體" w:eastAsia="標楷體" w:hAnsi="標楷體" w:cs="Times New Roman" w:hint="eastAsia"/>
        </w:rPr>
        <w:t>。</w:t>
      </w:r>
    </w:p>
    <w:p w:rsidR="000D5436" w:rsidRPr="00B522AF" w:rsidRDefault="000D5436" w:rsidP="00D97A3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3.1.送交同意讓導師知悉的新生高關懷名單。</w:t>
      </w:r>
    </w:p>
    <w:p w:rsidR="000D5436" w:rsidRPr="00B522AF" w:rsidRDefault="000D5436" w:rsidP="00D97A3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3.2.導師進行關懷與輔導。</w:t>
      </w:r>
    </w:p>
    <w:p w:rsidR="000D5436" w:rsidRPr="00B522AF" w:rsidRDefault="000D5436" w:rsidP="00D97A39">
      <w:pPr>
        <w:tabs>
          <w:tab w:val="left" w:pos="960"/>
        </w:tabs>
        <w:ind w:leftChars="586" w:left="1428" w:hangingChars="9" w:hanging="22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B522AF">
        <w:rPr>
          <w:rFonts w:ascii="標楷體" w:eastAsia="標楷體" w:hAnsi="標楷體" w:cs="Times New Roman" w:hint="eastAsia"/>
          <w:color w:val="FF0000"/>
        </w:rPr>
        <w:t>2</w:t>
      </w:r>
      <w:r w:rsidRPr="00B522AF">
        <w:rPr>
          <w:rFonts w:ascii="標楷體" w:eastAsia="標楷體" w:hAnsi="標楷體" w:cs="Times New Roman"/>
          <w:color w:val="FF0000"/>
        </w:rPr>
        <w:t>.3.</w:t>
      </w:r>
      <w:r w:rsidRPr="00B522AF">
        <w:rPr>
          <w:rFonts w:ascii="標楷體" w:eastAsia="標楷體" w:hAnsi="標楷體" w:cs="Times New Roman" w:hint="eastAsia"/>
          <w:color w:val="FF0000"/>
        </w:rPr>
        <w:t>2.1</w:t>
      </w:r>
      <w:r w:rsidRPr="00B522AF">
        <w:rPr>
          <w:rFonts w:ascii="標楷體" w:eastAsia="標楷體" w:hAnsi="標楷體" w:cs="Times New Roman"/>
          <w:color w:val="FF0000"/>
        </w:rPr>
        <w:t xml:space="preserve"> </w:t>
      </w:r>
      <w:r w:rsidRPr="00B522AF">
        <w:rPr>
          <w:rFonts w:ascii="標楷體" w:eastAsia="標楷體" w:hAnsi="標楷體" w:hint="eastAsia"/>
          <w:color w:val="FF0000"/>
        </w:rPr>
        <w:t>導師輔導後轉</w:t>
      </w:r>
      <w:proofErr w:type="gramStart"/>
      <w:r w:rsidRPr="00B522AF">
        <w:rPr>
          <w:rFonts w:ascii="標楷體" w:eastAsia="標楷體" w:hAnsi="標楷體" w:hint="eastAsia"/>
          <w:color w:val="FF0000"/>
        </w:rPr>
        <w:t>介</w:t>
      </w:r>
      <w:proofErr w:type="gramEnd"/>
      <w:r w:rsidRPr="00B522AF">
        <w:rPr>
          <w:rFonts w:ascii="標楷體" w:eastAsia="標楷體" w:hAnsi="標楷體" w:hint="eastAsia"/>
          <w:color w:val="FF0000"/>
        </w:rPr>
        <w:t>需要諮商之同學</w:t>
      </w:r>
      <w:r w:rsidRPr="00B522AF">
        <w:rPr>
          <w:rFonts w:ascii="標楷體" w:eastAsia="標楷體" w:hAnsi="標楷體" w:cs="Times New Roman" w:hint="eastAsia"/>
        </w:rPr>
        <w:t>。</w:t>
      </w:r>
    </w:p>
    <w:p w:rsidR="000D5436" w:rsidRPr="00B522AF" w:rsidRDefault="000D5436" w:rsidP="00D97A3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3.3.判斷是否適應。</w:t>
      </w:r>
    </w:p>
    <w:p w:rsidR="000D5436" w:rsidRPr="00B522AF" w:rsidRDefault="000D5436" w:rsidP="00D97A39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3.3.1.是，完成。</w:t>
      </w:r>
    </w:p>
    <w:p w:rsidR="000D5436" w:rsidRPr="00B522AF" w:rsidRDefault="000D5436" w:rsidP="00D97A39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3.3.2.否，進入個別諮商或參加新生適應工作坊。</w:t>
      </w:r>
    </w:p>
    <w:p w:rsidR="000D5436" w:rsidRPr="00B522AF" w:rsidRDefault="000D5436" w:rsidP="00D97A3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4.以電話追蹤關懷需高關懷的新生，並評估是否有諮商輔導需求。</w:t>
      </w:r>
    </w:p>
    <w:p w:rsidR="000D5436" w:rsidRPr="00B522AF" w:rsidRDefault="000D5436" w:rsidP="00D97A3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4.1.是，邀請進入個別諮商或參加新生適應工作坊，或者受理</w:t>
      </w:r>
      <w:r w:rsidRPr="00B522AF">
        <w:rPr>
          <w:rFonts w:ascii="標楷體" w:eastAsia="標楷體" w:hAnsi="標楷體" w:hint="eastAsia"/>
        </w:rPr>
        <w:t>導師輔導後轉</w:t>
      </w:r>
      <w:proofErr w:type="gramStart"/>
      <w:r w:rsidRPr="00B522AF">
        <w:rPr>
          <w:rFonts w:ascii="標楷體" w:eastAsia="標楷體" w:hAnsi="標楷體" w:hint="eastAsia"/>
        </w:rPr>
        <w:t>介</w:t>
      </w:r>
      <w:proofErr w:type="gramEnd"/>
      <w:r w:rsidRPr="00B522AF">
        <w:rPr>
          <w:rFonts w:ascii="標楷體" w:eastAsia="標楷體" w:hAnsi="標楷體" w:hint="eastAsia"/>
        </w:rPr>
        <w:t>需要諮商之同學，安排有諮商需求之新生</w:t>
      </w:r>
      <w:r w:rsidRPr="00B522AF">
        <w:rPr>
          <w:rFonts w:ascii="標楷體" w:eastAsia="標楷體" w:hAnsi="標楷體" w:cs="Times New Roman" w:hint="eastAsia"/>
        </w:rPr>
        <w:t>。</w:t>
      </w:r>
    </w:p>
    <w:p w:rsidR="000D5436" w:rsidRPr="00B522AF" w:rsidRDefault="000D5436" w:rsidP="00D97A3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B522AF">
        <w:rPr>
          <w:rFonts w:ascii="標楷體" w:eastAsia="標楷體" w:hAnsi="標楷體" w:cs="Times New Roman" w:hint="eastAsia"/>
        </w:rPr>
        <w:t>2.4.2.否，完成。</w:t>
      </w:r>
    </w:p>
    <w:p w:rsidR="000D5436" w:rsidRPr="00B522AF" w:rsidRDefault="000D5436" w:rsidP="00D97A39">
      <w:pPr>
        <w:tabs>
          <w:tab w:val="left" w:pos="960"/>
        </w:tabs>
        <w:ind w:leftChars="119" w:left="1440" w:hangingChars="481" w:hanging="1154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B522AF">
        <w:rPr>
          <w:rFonts w:ascii="標楷體" w:eastAsia="標楷體" w:hAnsi="標楷體" w:cs="Times New Roman" w:hint="eastAsia"/>
          <w:color w:val="FF0000"/>
        </w:rPr>
        <w:t>2</w:t>
      </w:r>
      <w:r w:rsidRPr="00B522AF">
        <w:rPr>
          <w:rFonts w:ascii="標楷體" w:eastAsia="標楷體" w:hAnsi="標楷體" w:cs="Times New Roman"/>
          <w:color w:val="FF0000"/>
        </w:rPr>
        <w:t>.5.</w:t>
      </w:r>
      <w:r w:rsidRPr="00B522AF">
        <w:rPr>
          <w:rFonts w:ascii="標楷體" w:eastAsia="標楷體" w:hAnsi="標楷體" w:cs="Times New Roman" w:hint="eastAsia"/>
          <w:color w:val="FF0000"/>
        </w:rPr>
        <w:t>彙整新生高關懷對象追蹤情形</w:t>
      </w:r>
      <w:r w:rsidRPr="00B522AF">
        <w:rPr>
          <w:rFonts w:ascii="標楷體" w:eastAsia="標楷體" w:hAnsi="標楷體" w:cs="Times New Roman" w:hint="eastAsia"/>
        </w:rPr>
        <w:t>。</w:t>
      </w:r>
    </w:p>
    <w:p w:rsidR="000D5436" w:rsidRPr="004928F7" w:rsidRDefault="000D5436" w:rsidP="002E3C1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B522AF">
        <w:rPr>
          <w:rFonts w:ascii="標楷體" w:eastAsia="標楷體" w:hAnsi="標楷體" w:cs="Times New Roman" w:hint="eastAsia"/>
          <w:b/>
          <w:bCs/>
        </w:rPr>
        <w:t>3.控制重點：</w:t>
      </w:r>
    </w:p>
    <w:p w:rsidR="000D5436" w:rsidRPr="004928F7" w:rsidRDefault="000D5436" w:rsidP="002E3C1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1.是否依據教育部年度學生事務與輔導計畫項目辦理。</w:t>
      </w:r>
    </w:p>
    <w:p w:rsidR="000D5436" w:rsidRPr="004928F7" w:rsidRDefault="000D5436" w:rsidP="002E3C1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2.確實執行新生心理衛生普查，若未能參加新生輔導者</w:t>
      </w:r>
      <w:proofErr w:type="gramStart"/>
      <w:r w:rsidRPr="004928F7">
        <w:rPr>
          <w:rFonts w:ascii="標楷體" w:eastAsia="標楷體" w:hAnsi="標楷體" w:cs="Times New Roman" w:hint="eastAsia"/>
        </w:rPr>
        <w:t>應予補測</w:t>
      </w:r>
      <w:proofErr w:type="gramEnd"/>
      <w:r w:rsidRPr="004928F7">
        <w:rPr>
          <w:rFonts w:ascii="標楷體" w:eastAsia="標楷體" w:hAnsi="標楷體" w:cs="Times New Roman" w:hint="eastAsia"/>
        </w:rPr>
        <w:t>。</w:t>
      </w:r>
    </w:p>
    <w:p w:rsidR="000D5436" w:rsidRPr="004928F7" w:rsidRDefault="000D5436" w:rsidP="002E3C1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3.使用各種方式，嘗試連</w:t>
      </w:r>
      <w:proofErr w:type="gramStart"/>
      <w:r w:rsidRPr="004928F7">
        <w:rPr>
          <w:rFonts w:ascii="標楷體" w:eastAsia="標楷體" w:hAnsi="標楷體" w:cs="Times New Roman" w:hint="eastAsia"/>
        </w:rPr>
        <w:t>繫</w:t>
      </w:r>
      <w:proofErr w:type="gramEnd"/>
      <w:r w:rsidRPr="004928F7">
        <w:rPr>
          <w:rFonts w:ascii="標楷體" w:eastAsia="標楷體" w:hAnsi="標楷體" w:cs="Times New Roman" w:hint="eastAsia"/>
        </w:rPr>
        <w:t>新生高關懷對象。</w:t>
      </w:r>
    </w:p>
    <w:p w:rsidR="000D5436" w:rsidRPr="004928F7" w:rsidRDefault="000D5436" w:rsidP="002E3C1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4.第一學期結束時，彙整新生高關懷對象追蹤情形。</w:t>
      </w:r>
    </w:p>
    <w:p w:rsidR="000D5436" w:rsidRPr="004928F7" w:rsidRDefault="000D5436" w:rsidP="002E3C1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4.使用表單：</w:t>
      </w:r>
    </w:p>
    <w:p w:rsidR="000D5436" w:rsidRPr="004928F7" w:rsidRDefault="000D5436" w:rsidP="002E3C1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4.1.心理衛生普查量表。</w:t>
      </w:r>
    </w:p>
    <w:p w:rsidR="000D5436" w:rsidRPr="004928F7" w:rsidRDefault="000D5436" w:rsidP="002E3C1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4928F7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0D5436" w:rsidRPr="004928F7" w:rsidRDefault="000D5436" w:rsidP="002E3C1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1.補助私立大專校院學生事務與輔導工作經費及學校配合款實施要點。（教育部108.10.21）</w:t>
      </w:r>
    </w:p>
    <w:p w:rsidR="000D5436" w:rsidRPr="004928F7" w:rsidRDefault="000D5436" w:rsidP="002E3C1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2.「教育部補(捐)助及委辦經費</w:t>
      </w:r>
      <w:proofErr w:type="gramStart"/>
      <w:r w:rsidRPr="004928F7">
        <w:rPr>
          <w:rFonts w:ascii="標楷體" w:eastAsia="標楷體" w:hAnsi="標楷體" w:cs="Times New Roman" w:hint="eastAsia"/>
        </w:rPr>
        <w:t>核撥結報</w:t>
      </w:r>
      <w:proofErr w:type="gramEnd"/>
      <w:r w:rsidRPr="004928F7">
        <w:rPr>
          <w:rFonts w:ascii="標楷體" w:eastAsia="標楷體" w:hAnsi="標楷體" w:cs="Times New Roman" w:hint="eastAsia"/>
        </w:rPr>
        <w:t>作業要點(110.01.12)」之「附件2-教育部補(捐)助及委辦計畫經費編列基準表」。</w:t>
      </w:r>
    </w:p>
    <w:p w:rsidR="000D5436" w:rsidRPr="004928F7" w:rsidRDefault="000D5436" w:rsidP="00D97A3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</w:rPr>
        <w:t>5.3.</w:t>
      </w:r>
      <w:r w:rsidRPr="004928F7">
        <w:rPr>
          <w:rFonts w:ascii="標楷體" w:eastAsia="標楷體" w:hAnsi="標楷體" w:cs="Times New Roman" w:hint="eastAsia"/>
        </w:rPr>
        <w:t>新生心理衛生普查及處遇實施計畫</w:t>
      </w:r>
      <w:r>
        <w:rPr>
          <w:rFonts w:ascii="標楷體" w:eastAsia="標楷體" w:hAnsi="標楷體" w:cs="Times New Roman" w:hint="eastAsia"/>
        </w:rPr>
        <w:t>。</w:t>
      </w:r>
    </w:p>
    <w:p w:rsidR="000D5436" w:rsidRDefault="000D5436" w:rsidP="005A0327">
      <w:pPr>
        <w:sectPr w:rsidR="000D5436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B04139" w:rsidRDefault="00B04139"/>
    <w:sectPr w:rsidR="00B0413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912E6" w:rsidRDefault="00D912E6" w:rsidP="00D912E6">
      <w:r>
        <w:separator/>
      </w:r>
    </w:p>
  </w:endnote>
  <w:endnote w:type="continuationSeparator" w:id="0">
    <w:p w:rsidR="00D912E6" w:rsidRDefault="00D912E6" w:rsidP="00D912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912E6" w:rsidRDefault="00D912E6" w:rsidP="00D912E6">
      <w:r>
        <w:separator/>
      </w:r>
    </w:p>
  </w:footnote>
  <w:footnote w:type="continuationSeparator" w:id="0">
    <w:p w:rsidR="00D912E6" w:rsidRDefault="00D912E6" w:rsidP="00D912E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436"/>
    <w:rsid w:val="000D5436"/>
    <w:rsid w:val="00B04139"/>
    <w:rsid w:val="00D91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81C475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D543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D543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0D543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0D543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D543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D543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D5436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D912E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912E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912E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912E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20</Words>
  <Characters>1830</Characters>
  <Application>Microsoft Office Word</Application>
  <DocSecurity>0</DocSecurity>
  <Lines>15</Lines>
  <Paragraphs>4</Paragraphs>
  <ScaleCrop>false</ScaleCrop>
  <Company/>
  <LinksUpToDate>false</LinksUpToDate>
  <CharactersWithSpaces>2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24:00Z</dcterms:created>
  <dcterms:modified xsi:type="dcterms:W3CDTF">2024-04-02T05:27:00Z</dcterms:modified>
</cp:coreProperties>
</file>